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1930A3" w14:textId="29CC44F1" w:rsidR="00B401C4" w:rsidRPr="003151BF" w:rsidRDefault="00C868C9" w:rsidP="00C868C9">
      <w:pPr>
        <w:jc w:val="center"/>
        <w:rPr>
          <w:rFonts w:ascii="Arial Narrow" w:hAnsi="Arial Narrow"/>
          <w:b/>
          <w:sz w:val="24"/>
          <w:szCs w:val="24"/>
          <w:u w:val="single"/>
        </w:rPr>
      </w:pPr>
      <w:r w:rsidRPr="003151BF">
        <w:rPr>
          <w:rFonts w:ascii="Arial Narrow" w:hAnsi="Arial Narrow"/>
          <w:b/>
          <w:sz w:val="24"/>
          <w:szCs w:val="24"/>
          <w:u w:val="single"/>
        </w:rPr>
        <w:t>DOCUMENTO DE VISIÓN DE LA APLICACIÓN</w:t>
      </w:r>
    </w:p>
    <w:p w14:paraId="1C7D9A29" w14:textId="2FA02ACF" w:rsidR="00C868C9" w:rsidRPr="003151BF" w:rsidRDefault="00C868C9" w:rsidP="00C868C9">
      <w:pPr>
        <w:jc w:val="center"/>
        <w:rPr>
          <w:rFonts w:ascii="Arial Narrow" w:hAnsi="Arial Narrow"/>
          <w:b/>
          <w:sz w:val="24"/>
          <w:szCs w:val="24"/>
          <w:u w:val="single"/>
        </w:rPr>
      </w:pPr>
      <w:r w:rsidRPr="003151BF">
        <w:rPr>
          <w:rFonts w:ascii="Arial Narrow" w:hAnsi="Arial Narrow"/>
          <w:b/>
          <w:sz w:val="24"/>
          <w:szCs w:val="24"/>
          <w:u w:val="single"/>
        </w:rPr>
        <w:t>PA – GRUPO 7 – 2017/2018</w:t>
      </w:r>
    </w:p>
    <w:p w14:paraId="20BBA235" w14:textId="6777C3C1" w:rsidR="00594BA8" w:rsidRPr="003151BF" w:rsidRDefault="00F22CD8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</w:r>
      <w:r w:rsidR="009D1277" w:rsidRPr="003151BF">
        <w:rPr>
          <w:rFonts w:ascii="Arial Narrow" w:hAnsi="Arial Narrow"/>
          <w:sz w:val="24"/>
          <w:szCs w:val="24"/>
        </w:rPr>
        <w:t xml:space="preserve">El objetivo de aplicación será vender ordenadores (de mesa y portátiles) y móviles a medida, es decir, el usuario podrá elegir todos los componentes del dispositivo, desde el tipo de pantalla que tendrá hasta los programas que vendrán preinstalados. </w:t>
      </w:r>
      <w:r w:rsidRPr="003151BF">
        <w:rPr>
          <w:rFonts w:ascii="Arial Narrow" w:hAnsi="Arial Narrow"/>
          <w:sz w:val="24"/>
          <w:szCs w:val="24"/>
        </w:rPr>
        <w:t>También se podrán adquirir artículos prefabricados, es decir, que no requieran montaje (por ejemplo, monitores, teclados y consolas, entre otros).</w:t>
      </w:r>
    </w:p>
    <w:p w14:paraId="0D7C9F01" w14:textId="135799B7" w:rsidR="00C868C9" w:rsidRPr="003151BF" w:rsidRDefault="00C868C9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</w:r>
      <w:r w:rsidR="00594BA8" w:rsidRPr="003151BF">
        <w:rPr>
          <w:rFonts w:ascii="Arial Narrow" w:hAnsi="Arial Narrow"/>
          <w:sz w:val="24"/>
          <w:szCs w:val="24"/>
        </w:rPr>
        <w:t xml:space="preserve">Una vez dentro de la </w:t>
      </w:r>
      <w:r w:rsidR="00745DDD" w:rsidRPr="003151BF">
        <w:rPr>
          <w:rFonts w:ascii="Arial Narrow" w:hAnsi="Arial Narrow"/>
          <w:sz w:val="24"/>
          <w:szCs w:val="24"/>
        </w:rPr>
        <w:t>página</w:t>
      </w:r>
      <w:r w:rsidR="00594BA8" w:rsidRPr="003151BF">
        <w:rPr>
          <w:rFonts w:ascii="Arial Narrow" w:hAnsi="Arial Narrow"/>
          <w:sz w:val="24"/>
          <w:szCs w:val="24"/>
        </w:rPr>
        <w:t xml:space="preserve"> el usuario </w:t>
      </w:r>
      <w:r w:rsidR="00745DDD" w:rsidRPr="003151BF">
        <w:rPr>
          <w:rFonts w:ascii="Arial Narrow" w:hAnsi="Arial Narrow"/>
          <w:sz w:val="24"/>
          <w:szCs w:val="24"/>
        </w:rPr>
        <w:t xml:space="preserve">podrá elegir </w:t>
      </w:r>
      <w:r w:rsidR="00AC0944" w:rsidRPr="003151BF">
        <w:rPr>
          <w:rFonts w:ascii="Arial Narrow" w:hAnsi="Arial Narrow"/>
          <w:sz w:val="24"/>
          <w:szCs w:val="24"/>
        </w:rPr>
        <w:t>qué</w:t>
      </w:r>
      <w:r w:rsidR="00745DDD" w:rsidRPr="003151BF">
        <w:rPr>
          <w:rFonts w:ascii="Arial Narrow" w:hAnsi="Arial Narrow"/>
          <w:sz w:val="24"/>
          <w:szCs w:val="24"/>
        </w:rPr>
        <w:t xml:space="preserve"> tipo de </w:t>
      </w:r>
      <w:r w:rsidR="00867237" w:rsidRPr="003151BF">
        <w:rPr>
          <w:rFonts w:ascii="Arial Narrow" w:hAnsi="Arial Narrow"/>
          <w:sz w:val="24"/>
          <w:szCs w:val="24"/>
        </w:rPr>
        <w:t>producto</w:t>
      </w:r>
      <w:r w:rsidR="00745DDD" w:rsidRPr="003151BF">
        <w:rPr>
          <w:rFonts w:ascii="Arial Narrow" w:hAnsi="Arial Narrow"/>
          <w:sz w:val="24"/>
          <w:szCs w:val="24"/>
        </w:rPr>
        <w:t xml:space="preserve"> desea comprar</w:t>
      </w:r>
      <w:r w:rsidRPr="003151BF">
        <w:rPr>
          <w:rFonts w:ascii="Arial Narrow" w:hAnsi="Arial Narrow"/>
          <w:sz w:val="24"/>
          <w:szCs w:val="24"/>
        </w:rPr>
        <w:t xml:space="preserve">. Cuando </w:t>
      </w:r>
      <w:r w:rsidR="00745DDD" w:rsidRPr="003151BF">
        <w:rPr>
          <w:rFonts w:ascii="Arial Narrow" w:hAnsi="Arial Narrow"/>
          <w:sz w:val="24"/>
          <w:szCs w:val="24"/>
        </w:rPr>
        <w:t>lo haya elegido</w:t>
      </w:r>
      <w:r w:rsidRPr="003151BF">
        <w:rPr>
          <w:rFonts w:ascii="Arial Narrow" w:hAnsi="Arial Narrow"/>
          <w:sz w:val="24"/>
          <w:szCs w:val="24"/>
        </w:rPr>
        <w:t>,</w:t>
      </w:r>
      <w:r w:rsidR="00745DDD" w:rsidRPr="003151BF">
        <w:rPr>
          <w:rFonts w:ascii="Arial Narrow" w:hAnsi="Arial Narrow"/>
          <w:sz w:val="24"/>
          <w:szCs w:val="24"/>
        </w:rPr>
        <w:t xml:space="preserve"> le aparecerán distintas opciones para personalizar todos sus componentes (placa base, procesador</w:t>
      </w:r>
      <w:r w:rsidRPr="003151BF">
        <w:rPr>
          <w:rFonts w:ascii="Arial Narrow" w:hAnsi="Arial Narrow"/>
          <w:sz w:val="24"/>
          <w:szCs w:val="24"/>
        </w:rPr>
        <w:t xml:space="preserve"> o</w:t>
      </w:r>
      <w:r w:rsidR="00745DDD" w:rsidRPr="003151BF">
        <w:rPr>
          <w:rFonts w:ascii="Arial Narrow" w:hAnsi="Arial Narrow"/>
          <w:sz w:val="24"/>
          <w:szCs w:val="24"/>
        </w:rPr>
        <w:t xml:space="preserve"> si desea un Jack de audio</w:t>
      </w:r>
      <w:r w:rsidRPr="003151BF">
        <w:rPr>
          <w:rFonts w:ascii="Arial Narrow" w:hAnsi="Arial Narrow"/>
          <w:sz w:val="24"/>
          <w:szCs w:val="24"/>
        </w:rPr>
        <w:t>, entre otros</w:t>
      </w:r>
      <w:r w:rsidR="00745DDD" w:rsidRPr="003151BF">
        <w:rPr>
          <w:rFonts w:ascii="Arial Narrow" w:hAnsi="Arial Narrow"/>
          <w:sz w:val="24"/>
          <w:szCs w:val="24"/>
        </w:rPr>
        <w:t xml:space="preserve">).  </w:t>
      </w:r>
      <w:r w:rsidR="00867237" w:rsidRPr="003151BF">
        <w:rPr>
          <w:rFonts w:ascii="Arial Narrow" w:hAnsi="Arial Narrow"/>
          <w:sz w:val="24"/>
          <w:szCs w:val="24"/>
        </w:rPr>
        <w:t>Cuando se hayan elegido todos los componentes se elegirá el tipo de montaje que tendrá el producto</w:t>
      </w:r>
      <w:r w:rsidRPr="003151BF">
        <w:rPr>
          <w:rFonts w:ascii="Arial Narrow" w:hAnsi="Arial Narrow"/>
          <w:sz w:val="24"/>
          <w:szCs w:val="24"/>
        </w:rPr>
        <w:t>. No se permitirá a los usuarios comprar componentes por separado.</w:t>
      </w:r>
    </w:p>
    <w:p w14:paraId="7BC0DB5D" w14:textId="0F1490E0" w:rsidR="00C868C9" w:rsidRPr="003151BF" w:rsidRDefault="00C868C9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  <w:t xml:space="preserve">La aplicación contará con una base de datos en la que se guardará la información sobre los componentes, pedidos y usuarios, así como de un tipo de usuario administrador para controlar esta base de datos. </w:t>
      </w:r>
    </w:p>
    <w:p w14:paraId="7531E171" w14:textId="34E45F9E" w:rsidR="00C868C9" w:rsidRPr="003151BF" w:rsidRDefault="00C868C9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</w:r>
    </w:p>
    <w:p w14:paraId="63C80E94" w14:textId="703F22A0" w:rsidR="008B4BF0" w:rsidRPr="003151BF" w:rsidRDefault="008D1A1D" w:rsidP="008D1A1D">
      <w:pPr>
        <w:pStyle w:val="Heading1"/>
        <w:jc w:val="center"/>
        <w:rPr>
          <w:rFonts w:ascii="Arial Narrow" w:hAnsi="Arial Narrow"/>
          <w:sz w:val="24"/>
          <w:szCs w:val="24"/>
          <w:u w:val="single"/>
        </w:rPr>
      </w:pPr>
      <w:r w:rsidRPr="003151BF">
        <w:rPr>
          <w:rFonts w:ascii="Arial Narrow" w:hAnsi="Arial Narrow"/>
          <w:sz w:val="24"/>
          <w:szCs w:val="24"/>
          <w:u w:val="single"/>
        </w:rPr>
        <w:t xml:space="preserve">Esbozo </w:t>
      </w:r>
      <w:r w:rsidR="00031EF1" w:rsidRPr="003151BF">
        <w:rPr>
          <w:rFonts w:ascii="Arial Narrow" w:hAnsi="Arial Narrow"/>
          <w:sz w:val="24"/>
          <w:szCs w:val="24"/>
          <w:u w:val="single"/>
        </w:rPr>
        <w:t>Página</w:t>
      </w:r>
      <w:r w:rsidRPr="003151BF">
        <w:rPr>
          <w:rFonts w:ascii="Arial Narrow" w:hAnsi="Arial Narrow"/>
          <w:sz w:val="24"/>
          <w:szCs w:val="24"/>
          <w:u w:val="single"/>
        </w:rPr>
        <w:t xml:space="preserve"> principal</w:t>
      </w:r>
    </w:p>
    <w:p w14:paraId="0CE42D91" w14:textId="1DE6510E" w:rsidR="00217809" w:rsidRPr="003151BF" w:rsidRDefault="003044B5" w:rsidP="00217809">
      <w:pPr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715454FB" wp14:editId="4D2CB7B4">
            <wp:simplePos x="0" y="0"/>
            <wp:positionH relativeFrom="margin">
              <wp:align>center</wp:align>
            </wp:positionH>
            <wp:positionV relativeFrom="paragraph">
              <wp:posOffset>327025</wp:posOffset>
            </wp:positionV>
            <wp:extent cx="3618865" cy="2581275"/>
            <wp:effectExtent l="0" t="0" r="635" b="9525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886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8B4D970" w14:textId="3005EEF5" w:rsidR="00217809" w:rsidRPr="003151BF" w:rsidRDefault="005A3459" w:rsidP="005A3459">
      <w:pPr>
        <w:pStyle w:val="Heading1"/>
        <w:jc w:val="center"/>
        <w:rPr>
          <w:rFonts w:ascii="Arial Narrow" w:hAnsi="Arial Narrow"/>
          <w:sz w:val="24"/>
          <w:szCs w:val="24"/>
          <w:u w:val="single"/>
        </w:rPr>
      </w:pPr>
      <w:r w:rsidRPr="003151BF">
        <w:rPr>
          <w:rFonts w:ascii="Arial Narrow" w:hAnsi="Arial Narrow"/>
          <w:sz w:val="24"/>
          <w:szCs w:val="24"/>
          <w:u w:val="single"/>
        </w:rPr>
        <w:lastRenderedPageBreak/>
        <w:t>Esbozo Pagina Montaje Ordenador de escritorio</w:t>
      </w:r>
    </w:p>
    <w:p w14:paraId="3D065549" w14:textId="6EACF3E2" w:rsidR="00B646CB" w:rsidRPr="003151BF" w:rsidRDefault="003044B5" w:rsidP="00B646CB">
      <w:pPr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 wp14:anchorId="6AD28BA5" wp14:editId="08196323">
            <wp:simplePos x="0" y="0"/>
            <wp:positionH relativeFrom="margin">
              <wp:align>center</wp:align>
            </wp:positionH>
            <wp:positionV relativeFrom="paragraph">
              <wp:posOffset>413385</wp:posOffset>
            </wp:positionV>
            <wp:extent cx="3143250" cy="2241367"/>
            <wp:effectExtent l="0" t="0" r="0" b="6985"/>
            <wp:wrapTopAndBottom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241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702A2D1" w14:textId="2B6A0583" w:rsidR="00B646CB" w:rsidRPr="003151BF" w:rsidRDefault="00B646CB" w:rsidP="00B646CB">
      <w:pPr>
        <w:rPr>
          <w:rFonts w:ascii="Arial Narrow" w:hAnsi="Arial Narrow"/>
          <w:sz w:val="24"/>
          <w:szCs w:val="24"/>
        </w:rPr>
      </w:pPr>
    </w:p>
    <w:p w14:paraId="1D624517" w14:textId="1841F5E1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582847E" w14:textId="6B21A1C0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44723A3" w14:textId="382ED272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74C3C06" w14:textId="42A79F80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39ECBF1" w14:textId="6E02993D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4BDBE4E" w14:textId="2E3AADFF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  <w:bookmarkStart w:id="0" w:name="_GoBack"/>
      <w:bookmarkEnd w:id="0"/>
    </w:p>
    <w:p w14:paraId="1C31ECA0" w14:textId="424F7990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DF74F11" w14:textId="13A14381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2CA756F3" w14:textId="2ABF6CC3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CBC4F6E" w14:textId="2F3FF997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4456EC66" w14:textId="55B7D706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8C0F672" w14:textId="6DBB3127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415998C8" w14:textId="254714FD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2FCE9B4" w14:textId="2B9E7648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92C8477" w14:textId="3BE2C10B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514878F" w14:textId="7FA13424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665A35F2" w14:textId="2DD48245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65B95D7B" w14:textId="1344162C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6134B56" w14:textId="0489A1D5" w:rsidR="0074734B" w:rsidRPr="003151BF" w:rsidRDefault="0074734B" w:rsidP="0074734B">
      <w:pPr>
        <w:pStyle w:val="Heading1"/>
        <w:jc w:val="center"/>
        <w:rPr>
          <w:rFonts w:ascii="Arial Narrow" w:hAnsi="Arial Narrow"/>
          <w:sz w:val="24"/>
          <w:szCs w:val="24"/>
          <w:u w:val="single"/>
        </w:rPr>
      </w:pPr>
      <w:r w:rsidRPr="003151BF">
        <w:rPr>
          <w:rFonts w:ascii="Arial Narrow" w:hAnsi="Arial Narrow"/>
          <w:sz w:val="24"/>
          <w:szCs w:val="24"/>
          <w:u w:val="single"/>
        </w:rPr>
        <w:lastRenderedPageBreak/>
        <w:t>Esquema de navegación</w:t>
      </w:r>
    </w:p>
    <w:p w14:paraId="2F12127D" w14:textId="77777777" w:rsidR="0074734B" w:rsidRPr="003151BF" w:rsidRDefault="0074734B" w:rsidP="0074734B">
      <w:pPr>
        <w:rPr>
          <w:rFonts w:ascii="Arial Narrow" w:hAnsi="Arial Narrow"/>
          <w:sz w:val="24"/>
          <w:szCs w:val="24"/>
        </w:rPr>
      </w:pPr>
    </w:p>
    <w:p w14:paraId="378CBC0B" w14:textId="189438C3" w:rsidR="0074734B" w:rsidRPr="003151BF" w:rsidRDefault="0049759E" w:rsidP="0074734B">
      <w:pPr>
        <w:jc w:val="center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object w:dxaOrig="6015" w:dyaOrig="15706" w14:anchorId="10830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11.7pt;height:552.35pt" o:ole="">
            <v:imagedata r:id="rId7" o:title=""/>
          </v:shape>
          <o:OLEObject Type="Embed" ProgID="Visio.Drawing.15" ShapeID="_x0000_i1027" DrawAspect="Content" ObjectID="_1575469462" r:id="rId8"/>
        </w:object>
      </w:r>
    </w:p>
    <w:sectPr w:rsidR="0074734B" w:rsidRPr="003151BF">
      <w:pgSz w:w="12240" w:h="15840"/>
      <w:pgMar w:top="1417" w:right="1701" w:bottom="1417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CB1CC5"/>
    <w:multiLevelType w:val="hybridMultilevel"/>
    <w:tmpl w:val="E86291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1C3DEF"/>
    <w:multiLevelType w:val="hybridMultilevel"/>
    <w:tmpl w:val="78282E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7ED1"/>
    <w:rsid w:val="00023201"/>
    <w:rsid w:val="00031EF1"/>
    <w:rsid w:val="000D7ED1"/>
    <w:rsid w:val="000E34E8"/>
    <w:rsid w:val="001D2BD1"/>
    <w:rsid w:val="001D2BF7"/>
    <w:rsid w:val="00201506"/>
    <w:rsid w:val="00217809"/>
    <w:rsid w:val="002819CC"/>
    <w:rsid w:val="002F0F06"/>
    <w:rsid w:val="003044B5"/>
    <w:rsid w:val="003151BF"/>
    <w:rsid w:val="00457DED"/>
    <w:rsid w:val="004973B9"/>
    <w:rsid w:val="0049759E"/>
    <w:rsid w:val="00594BA8"/>
    <w:rsid w:val="005A3459"/>
    <w:rsid w:val="00677C2B"/>
    <w:rsid w:val="006E276F"/>
    <w:rsid w:val="007126F3"/>
    <w:rsid w:val="00732C12"/>
    <w:rsid w:val="00745DDD"/>
    <w:rsid w:val="0074734B"/>
    <w:rsid w:val="00825646"/>
    <w:rsid w:val="00867237"/>
    <w:rsid w:val="008829C2"/>
    <w:rsid w:val="0088600B"/>
    <w:rsid w:val="008B4BF0"/>
    <w:rsid w:val="008D1A1D"/>
    <w:rsid w:val="008D763B"/>
    <w:rsid w:val="008E1D7E"/>
    <w:rsid w:val="009142DE"/>
    <w:rsid w:val="00962057"/>
    <w:rsid w:val="009D1277"/>
    <w:rsid w:val="00A17EB2"/>
    <w:rsid w:val="00AC0944"/>
    <w:rsid w:val="00B00A27"/>
    <w:rsid w:val="00B171C2"/>
    <w:rsid w:val="00B401C4"/>
    <w:rsid w:val="00B646CB"/>
    <w:rsid w:val="00B7752A"/>
    <w:rsid w:val="00BC0EA6"/>
    <w:rsid w:val="00C74862"/>
    <w:rsid w:val="00C868C9"/>
    <w:rsid w:val="00D72921"/>
    <w:rsid w:val="00DD5839"/>
    <w:rsid w:val="00E13CF9"/>
    <w:rsid w:val="00F22CD8"/>
    <w:rsid w:val="00F27E62"/>
    <w:rsid w:val="00F44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CBB27"/>
  <w15:chartTrackingRefBased/>
  <w15:docId w15:val="{4FE5049B-96EB-4CF9-A5C8-AB9EEE2A6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s-E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D7ED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4734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D7ED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401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01C4"/>
    <w:rPr>
      <w:rFonts w:ascii="Segoe UI" w:hAnsi="Segoe UI" w:cs="Segoe UI"/>
      <w:sz w:val="18"/>
      <w:szCs w:val="18"/>
      <w:lang w:val="es-ES"/>
    </w:rPr>
  </w:style>
  <w:style w:type="paragraph" w:styleId="ListParagraph">
    <w:name w:val="List Paragraph"/>
    <w:basedOn w:val="Normal"/>
    <w:uiPriority w:val="34"/>
    <w:qFormat/>
    <w:rsid w:val="00457DE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E1D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E1D7E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74734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</Pages>
  <Words>189</Words>
  <Characters>1044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íctor Martinelli Rodríguez</dc:creator>
  <cp:keywords/>
  <dc:description/>
  <cp:lastModifiedBy>Manuel Ridao</cp:lastModifiedBy>
  <cp:revision>10</cp:revision>
  <dcterms:created xsi:type="dcterms:W3CDTF">2017-12-22T15:23:00Z</dcterms:created>
  <dcterms:modified xsi:type="dcterms:W3CDTF">2017-12-22T16:38:00Z</dcterms:modified>
</cp:coreProperties>
</file>